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64D9" w:rsidRDefault="00630C0D" w:rsidP="00630C0D">
      <w:pPr>
        <w:pStyle w:val="Heading1"/>
      </w:pPr>
      <w:r>
        <w:t>ZENGİN OLMA PROJESİ (AT AT AT)</w:t>
      </w:r>
    </w:p>
    <w:p w:rsidR="00630C0D" w:rsidRDefault="00630C0D" w:rsidP="00630C0D"/>
    <w:p w:rsidR="00630C0D" w:rsidRDefault="00630C0D" w:rsidP="00630C0D">
      <w:r>
        <w:t>Bütün yarışlar tek bir değişken içinde tutuluyor.</w:t>
      </w:r>
    </w:p>
    <w:p w:rsidR="00630C0D" w:rsidRDefault="00630C0D" w:rsidP="00630C0D">
      <w:r>
        <w:t xml:space="preserve">yarislar.mat </w:t>
      </w:r>
      <w:r>
        <w:rPr>
          <w:rFonts w:cstheme="minorHAnsi"/>
        </w:rPr>
        <w:t>→</w:t>
      </w:r>
      <w:r>
        <w:t xml:space="preserve"> yarislar</w:t>
      </w:r>
    </w:p>
    <w:p w:rsidR="00630C0D" w:rsidRDefault="00630C0D" w:rsidP="00630C0D">
      <w:r>
        <w:t>01.01.2006’dan 13.03.2015 tarihleri arasındaki bütün sonuç .csv  dosyaları bu değişken içinde mevcut.</w:t>
      </w:r>
    </w:p>
    <w:p w:rsidR="00630C0D" w:rsidRDefault="00630C0D" w:rsidP="00630C0D">
      <w:pPr>
        <w:autoSpaceDE w:val="0"/>
        <w:autoSpaceDN w:val="0"/>
        <w:adjustRightInd w:val="0"/>
        <w:spacing w:after="0" w:line="240" w:lineRule="auto"/>
      </w:pPr>
      <w:r>
        <w:t>Değişkeni güncellemek için main.m fonksiyonundaki ‘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TERNET_VAR’ ve ‘YARISLAR_GUNCELLE’ </w:t>
      </w:r>
      <w:r w:rsidRPr="00630C0D">
        <w:t>değişken</w:t>
      </w:r>
      <w:r>
        <w:t>ler</w:t>
      </w:r>
      <w:r w:rsidRPr="00630C0D">
        <w:t>i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’true’ </w:t>
      </w:r>
      <w:r w:rsidRPr="00630C0D">
        <w:t>yapılmalıdır.</w:t>
      </w:r>
      <w:r>
        <w:t xml:space="preserve"> </w:t>
      </w:r>
    </w:p>
    <w:p w:rsidR="00630C0D" w:rsidRDefault="00630C0D" w:rsidP="00630C0D">
      <w:pPr>
        <w:autoSpaceDE w:val="0"/>
        <w:autoSpaceDN w:val="0"/>
        <w:adjustRightInd w:val="0"/>
        <w:spacing w:after="0" w:line="240" w:lineRule="auto"/>
      </w:pPr>
    </w:p>
    <w:p w:rsidR="00630C0D" w:rsidRDefault="00630C0D" w:rsidP="00630C0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630C0D" w:rsidRDefault="00630C0D" w:rsidP="00630C0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‘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NTERNET_VAR’ </w:t>
      </w:r>
      <w:r w:rsidRPr="000F333E">
        <w:t>bloğu mevcutta bulunmayan .csv sonuçlarını indirmektedir.</w:t>
      </w:r>
    </w:p>
    <w:p w:rsidR="00630C0D" w:rsidRDefault="00630C0D" w:rsidP="00630C0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0"/>
          <w:szCs w:val="20"/>
        </w:rPr>
        <w:t>‘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YARISLAR_GUNCELLE’ </w:t>
      </w:r>
      <w:r w:rsidRPr="000F333E">
        <w:t>bloğu yeni indirilen .csv sonuçlarını</w:t>
      </w:r>
      <w:r w:rsidR="00D20849">
        <w:t xml:space="preserve"> okuyarak</w:t>
      </w:r>
      <w:r w:rsidRPr="000F333E">
        <w:t xml:space="preserve"> yarislar değişkeni altına kaydederek yarislar.mat </w:t>
      </w:r>
      <w:r w:rsidR="0027142F">
        <w:t>dosyası</w:t>
      </w:r>
      <w:r w:rsidRPr="000F333E">
        <w:t xml:space="preserve"> içine kaydetmektedir.</w:t>
      </w:r>
    </w:p>
    <w:p w:rsidR="00630C0D" w:rsidRDefault="00630C0D" w:rsidP="00630C0D"/>
    <w:p w:rsidR="000F333E" w:rsidRDefault="000F333E" w:rsidP="00630C0D">
      <w:r>
        <w:t>Tarih isimlendirmesi ISO standartına göre yapılmaktadır.</w:t>
      </w:r>
    </w:p>
    <w:p w:rsidR="00D20849" w:rsidRDefault="000F333E" w:rsidP="00630C0D">
      <w:r>
        <w:t>xxxx/yy/zz :</w:t>
      </w:r>
      <w:r w:rsidR="00D20849">
        <w:tab/>
      </w:r>
      <w:r>
        <w:t xml:space="preserve"> xxxx </w:t>
      </w:r>
      <w:r w:rsidR="00D20849">
        <w:t xml:space="preserve"> </w:t>
      </w:r>
      <w:r>
        <w:t xml:space="preserve">Yıl,  </w:t>
      </w:r>
    </w:p>
    <w:p w:rsidR="00D20849" w:rsidRDefault="000F333E" w:rsidP="00D20849">
      <w:pPr>
        <w:ind w:left="1416"/>
      </w:pPr>
      <w:r>
        <w:t xml:space="preserve">yy Ay </w:t>
      </w:r>
      <w:r w:rsidR="00D20849">
        <w:t>,</w:t>
      </w:r>
      <w:r>
        <w:t>1 den 9 kadar olan aylar için 0y kullanılmaktadır</w:t>
      </w:r>
      <w:r w:rsidR="00D20849">
        <w:t>,</w:t>
      </w:r>
    </w:p>
    <w:p w:rsidR="000F333E" w:rsidRDefault="000F333E" w:rsidP="00D20849">
      <w:pPr>
        <w:ind w:left="1416"/>
      </w:pPr>
      <w:r>
        <w:t xml:space="preserve"> zz Gün</w:t>
      </w:r>
    </w:p>
    <w:p w:rsidR="005308AC" w:rsidRDefault="00F65623" w:rsidP="00630C0D">
      <w:r>
        <w:t>‘</w:t>
      </w:r>
      <w:r w:rsidR="00D20849">
        <w:t>yarislar</w:t>
      </w:r>
      <w:r>
        <w:t>’</w:t>
      </w:r>
      <w:r w:rsidR="00D20849">
        <w:t xml:space="preserve"> değiş</w:t>
      </w:r>
      <w:r>
        <w:t>k</w:t>
      </w:r>
      <w:r w:rsidR="00D20849">
        <w:t xml:space="preserve">eni yapısı  </w:t>
      </w:r>
      <w:r w:rsidR="00D20849">
        <w:fldChar w:fldCharType="begin"/>
      </w:r>
      <w:r w:rsidR="00D20849">
        <w:instrText xml:space="preserve"> REF _Ref414010764 \h </w:instrText>
      </w:r>
      <w:r w:rsidR="00D20849">
        <w:fldChar w:fldCharType="separate"/>
      </w:r>
      <w:r w:rsidR="00D20849">
        <w:t xml:space="preserve">Şekil </w:t>
      </w:r>
      <w:r w:rsidR="00D20849">
        <w:rPr>
          <w:noProof/>
        </w:rPr>
        <w:t>1</w:t>
      </w:r>
      <w:r w:rsidR="00D20849">
        <w:fldChar w:fldCharType="end"/>
      </w:r>
      <w:r w:rsidR="00D20849">
        <w:t>’de gösterilmektedir.</w:t>
      </w:r>
      <w:r w:rsidR="00857EAC">
        <w:t xml:space="preserve">   Alan isimleri alanındaki ilk string</w:t>
      </w:r>
      <w:r w:rsidR="00BF5FA0">
        <w:t xml:space="preserve"> </w:t>
      </w:r>
      <w:r w:rsidR="00857EAC">
        <w:t>(</w:t>
      </w:r>
      <w:r w:rsidR="00BF5FA0">
        <w:t>‘At N</w:t>
      </w:r>
      <w:r w:rsidR="00857EAC">
        <w:t>o</w:t>
      </w:r>
      <w:r w:rsidR="00BF5FA0">
        <w:t>’</w:t>
      </w:r>
      <w:r w:rsidR="00857EAC">
        <w:t>)</w:t>
      </w:r>
      <w:r w:rsidR="00BF5FA0">
        <w:t xml:space="preserve"> </w:t>
      </w:r>
      <w:r w:rsidR="00857EAC">
        <w:t xml:space="preserve"> atın </w:t>
      </w:r>
      <w:r w:rsidR="003C15C2">
        <w:t xml:space="preserve">yarış içindeki </w:t>
      </w:r>
      <w:bookmarkStart w:id="0" w:name="_GoBack"/>
      <w:bookmarkEnd w:id="0"/>
      <w:r w:rsidR="00857EAC">
        <w:t>sıralamasını göstermektedir.</w:t>
      </w:r>
    </w:p>
    <w:p w:rsidR="00D20849" w:rsidRDefault="005308AC" w:rsidP="00D20849">
      <w:pPr>
        <w:keepNext/>
      </w:pPr>
      <w:r>
        <w:object w:dxaOrig="13034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258.65pt" o:ole="">
            <v:imagedata r:id="rId5" o:title=""/>
          </v:shape>
          <o:OLEObject Type="Embed" ProgID="Visio.Drawing.11" ShapeID="_x0000_i1025" DrawAspect="Content" ObjectID="_1487752795" r:id="rId6"/>
        </w:object>
      </w:r>
    </w:p>
    <w:p w:rsidR="00B150C6" w:rsidRDefault="00D20849" w:rsidP="00F65623">
      <w:pPr>
        <w:pStyle w:val="Caption"/>
        <w:jc w:val="center"/>
      </w:pPr>
      <w:bookmarkStart w:id="1" w:name="_Ref414010764"/>
      <w:r>
        <w:t xml:space="preserve">Şekil </w:t>
      </w:r>
      <w:fldSimple w:instr=" SEQ Şekil \* ARABIC ">
        <w:r>
          <w:rPr>
            <w:noProof/>
          </w:rPr>
          <w:t>1</w:t>
        </w:r>
      </w:fldSimple>
      <w:bookmarkEnd w:id="1"/>
      <w:r w:rsidR="00F65623">
        <w:t xml:space="preserve"> yarislar değişkeni yapısı</w:t>
      </w:r>
    </w:p>
    <w:sectPr w:rsidR="00B150C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5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0C0D"/>
    <w:rsid w:val="000F333E"/>
    <w:rsid w:val="0027142F"/>
    <w:rsid w:val="003C15C2"/>
    <w:rsid w:val="005308AC"/>
    <w:rsid w:val="00630C0D"/>
    <w:rsid w:val="00857EAC"/>
    <w:rsid w:val="008A4DCA"/>
    <w:rsid w:val="00B150C6"/>
    <w:rsid w:val="00BF5FA0"/>
    <w:rsid w:val="00D20849"/>
    <w:rsid w:val="00E064D9"/>
    <w:rsid w:val="00F656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30C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30C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D20849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30C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30C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D20849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46</Words>
  <Characters>833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übitak Sage</Company>
  <LinksUpToDate>false</LinksUpToDate>
  <CharactersWithSpaces>9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luk Erdem BİNGÖL</dc:creator>
  <cp:lastModifiedBy>Haluk Erdem BİNGÖL</cp:lastModifiedBy>
  <cp:revision>8</cp:revision>
  <dcterms:created xsi:type="dcterms:W3CDTF">2015-03-13T09:38:00Z</dcterms:created>
  <dcterms:modified xsi:type="dcterms:W3CDTF">2015-03-13T09:53:00Z</dcterms:modified>
</cp:coreProperties>
</file>